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71CAA" w:rsidRPr="00271CAA" w:rsidRDefault="00271CAA" w:rsidP="00271CAA">
      <w:pPr>
        <w:rPr>
          <w:b/>
          <w:u w:val="single"/>
        </w:rPr>
      </w:pPr>
      <w:r w:rsidRPr="00271CAA">
        <w:rPr>
          <w:b/>
          <w:u w:val="single"/>
        </w:rPr>
        <w:t>RSNA NIBIB Edge Device Database Schema</w:t>
      </w:r>
    </w:p>
    <w:p w:rsidR="00E96EB5" w:rsidRPr="00271CAA" w:rsidRDefault="00271CAA" w:rsidP="00271CAA">
      <w:r>
        <w:object w:dxaOrig="11081" w:dyaOrig="145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13.5pt" o:ole="">
            <v:imagedata r:id="rId6" o:title=""/>
          </v:shape>
          <o:OLEObject Type="Embed" ProgID="Visio.Drawing.11" ShapeID="_x0000_i1025" DrawAspect="Content" ObjectID="_1343547777" r:id="rId7"/>
        </w:object>
      </w:r>
    </w:p>
    <w:sectPr w:rsidR="00E96EB5" w:rsidRPr="00271CAA" w:rsidSect="009F424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44D3D" w:rsidRDefault="00444D3D" w:rsidP="003B0CE6">
      <w:pPr>
        <w:spacing w:after="0" w:line="240" w:lineRule="auto"/>
      </w:pPr>
      <w:r>
        <w:separator/>
      </w:r>
    </w:p>
  </w:endnote>
  <w:endnote w:type="continuationSeparator" w:id="0">
    <w:p w:rsidR="00444D3D" w:rsidRDefault="00444D3D" w:rsidP="003B0CE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44D3D" w:rsidRDefault="00444D3D" w:rsidP="003B0CE6">
      <w:pPr>
        <w:spacing w:after="0" w:line="240" w:lineRule="auto"/>
      </w:pPr>
      <w:r>
        <w:separator/>
      </w:r>
    </w:p>
  </w:footnote>
  <w:footnote w:type="continuationSeparator" w:id="0">
    <w:p w:rsidR="00444D3D" w:rsidRDefault="00444D3D" w:rsidP="003B0CE6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815866"/>
    <w:rsid w:val="00011CFB"/>
    <w:rsid w:val="00134604"/>
    <w:rsid w:val="0015249E"/>
    <w:rsid w:val="001B5785"/>
    <w:rsid w:val="001C500D"/>
    <w:rsid w:val="002353DC"/>
    <w:rsid w:val="002702E4"/>
    <w:rsid w:val="00271CAA"/>
    <w:rsid w:val="002A3FC1"/>
    <w:rsid w:val="0032043B"/>
    <w:rsid w:val="003B0CE6"/>
    <w:rsid w:val="003E0FE3"/>
    <w:rsid w:val="00430026"/>
    <w:rsid w:val="00444D3D"/>
    <w:rsid w:val="005B0E6B"/>
    <w:rsid w:val="005D1F9E"/>
    <w:rsid w:val="00656884"/>
    <w:rsid w:val="006926FA"/>
    <w:rsid w:val="006C42C8"/>
    <w:rsid w:val="006F4B46"/>
    <w:rsid w:val="007D7F23"/>
    <w:rsid w:val="00815866"/>
    <w:rsid w:val="00825FBE"/>
    <w:rsid w:val="008E2812"/>
    <w:rsid w:val="00934344"/>
    <w:rsid w:val="00974A9B"/>
    <w:rsid w:val="00980FA8"/>
    <w:rsid w:val="009F4245"/>
    <w:rsid w:val="00B10A30"/>
    <w:rsid w:val="00C658F4"/>
    <w:rsid w:val="00D14AC6"/>
    <w:rsid w:val="00D912C8"/>
    <w:rsid w:val="00E1211D"/>
    <w:rsid w:val="00E42B8A"/>
    <w:rsid w:val="00ED07A4"/>
    <w:rsid w:val="00F14C1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F424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10</Words>
  <Characters>59</Characters>
  <Application>Microsoft Office Word</Application>
  <DocSecurity>0</DocSecurity>
  <Lines>1</Lines>
  <Paragraphs>1</Paragraphs>
  <ScaleCrop>false</ScaleCrop>
  <Company>Radiology Department</Company>
  <LinksUpToDate>false</LinksUpToDate>
  <CharactersWithSpaces>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zhu</dc:creator>
  <cp:keywords/>
  <dc:description/>
  <cp:lastModifiedBy>wzhu</cp:lastModifiedBy>
  <cp:revision>15</cp:revision>
  <dcterms:created xsi:type="dcterms:W3CDTF">2010-06-17T19:40:00Z</dcterms:created>
  <dcterms:modified xsi:type="dcterms:W3CDTF">2010-08-17T15:56:00Z</dcterms:modified>
</cp:coreProperties>
</file>